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A719C5" w14:textId="77777777" w:rsidR="006F77EE" w:rsidRPr="00185F37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Міністерство освіти і науки України</w:t>
      </w:r>
    </w:p>
    <w:p w14:paraId="6E949346" w14:textId="77777777" w:rsidR="006F77EE" w:rsidRPr="00185F37" w:rsidRDefault="006F77EE" w:rsidP="006F77EE">
      <w:pPr>
        <w:widowControl w:val="0"/>
        <w:autoSpaceDE w:val="0"/>
        <w:autoSpaceDN w:val="0"/>
        <w:spacing w:after="0" w:line="240" w:lineRule="auto"/>
        <w:ind w:left="51" w:right="64"/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Національний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технічний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університет</w:t>
      </w:r>
      <w:r w:rsidRPr="00185F37">
        <w:rPr>
          <w:rFonts w:ascii="Times New Roman" w:eastAsia="Times New Roman" w:hAnsi="Times New Roman" w:cs="Times New Roman"/>
          <w:spacing w:val="-9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України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«Київський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політехнічний</w:t>
      </w:r>
      <w:r w:rsidRPr="00185F37">
        <w:rPr>
          <w:rFonts w:ascii="Times New Roman" w:eastAsia="Times New Roman" w:hAnsi="Times New Roman" w:cs="Times New Roman"/>
          <w:spacing w:val="-67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інститут</w:t>
      </w:r>
      <w:r w:rsidRPr="00185F37">
        <w:rPr>
          <w:rFonts w:ascii="Times New Roman" w:eastAsia="Times New Roman" w:hAnsi="Times New Roman" w:cs="Times New Roman"/>
          <w:spacing w:val="-2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імені</w:t>
      </w:r>
      <w:r w:rsidRPr="00185F37">
        <w:rPr>
          <w:rFonts w:ascii="Times New Roman" w:eastAsia="Times New Roman" w:hAnsi="Times New Roman" w:cs="Times New Roman"/>
          <w:spacing w:val="1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Ігоря</w:t>
      </w:r>
      <w:r w:rsidRPr="00185F37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Сікорського</w:t>
      </w:r>
      <w:r w:rsidRPr="007A37FD">
        <w:rPr>
          <w:rFonts w:ascii="Times New Roman" w:eastAsia="Times New Roman" w:hAnsi="Times New Roman" w:cs="Times New Roman"/>
          <w:sz w:val="28"/>
        </w:rPr>
        <w:t>»</w:t>
      </w:r>
    </w:p>
    <w:p w14:paraId="54E2D62B" w14:textId="77777777" w:rsidR="006F77EE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Факультет інформатики та обчислювальної техніки</w:t>
      </w:r>
    </w:p>
    <w:p w14:paraId="4929DFF9" w14:textId="46D7E3DE" w:rsidR="00AF3166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 xml:space="preserve"> Кафедра інформатики та програмної інженерії</w:t>
      </w:r>
    </w:p>
    <w:p w14:paraId="634D97A9" w14:textId="32C00A55" w:rsidR="006F77EE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</w:p>
    <w:p w14:paraId="0C5933DA" w14:textId="77777777" w:rsidR="006F77EE" w:rsidRPr="006F77EE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</w:p>
    <w:p w14:paraId="66822953" w14:textId="77777777" w:rsidR="00AF3166" w:rsidRPr="006F77EE" w:rsidRDefault="00AF3166" w:rsidP="00AF3166">
      <w:pPr>
        <w:widowControl w:val="0"/>
        <w:suppressAutoHyphens/>
        <w:spacing w:after="0" w:line="240" w:lineRule="auto"/>
        <w:ind w:left="51" w:right="5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Звіт</w:t>
      </w:r>
    </w:p>
    <w:p w14:paraId="2A783523" w14:textId="77777777" w:rsidR="00AF3166" w:rsidRPr="006F77EE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</w:p>
    <w:p w14:paraId="609B4D57" w14:textId="129EA37D" w:rsidR="00AF3166" w:rsidRPr="006F77EE" w:rsidRDefault="00AF3166" w:rsidP="00AF3166">
      <w:pPr>
        <w:widowControl w:val="0"/>
        <w:suppressAutoHyphens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 xml:space="preserve">з лабораторної роботи № </w:t>
      </w:r>
      <w:r w:rsidR="002068EF" w:rsidRPr="002068E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en-GB"/>
        </w:rPr>
        <w:t>2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 xml:space="preserve"> з дисципліни</w:t>
      </w:r>
    </w:p>
    <w:p w14:paraId="40F2E357" w14:textId="77777777" w:rsidR="00AF3166" w:rsidRPr="006F77EE" w:rsidRDefault="00AF3166" w:rsidP="00AF3166">
      <w:pPr>
        <w:widowControl w:val="0"/>
        <w:suppressAutoHyphens/>
        <w:spacing w:before="1"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«Основи програмування-1.</w:t>
      </w:r>
    </w:p>
    <w:p w14:paraId="41084730" w14:textId="77777777" w:rsidR="00AF3166" w:rsidRPr="006F77EE" w:rsidRDefault="00AF3166" w:rsidP="00AF3166">
      <w:pPr>
        <w:widowControl w:val="0"/>
        <w:suppressAutoHyphens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Базові конструкції»</w:t>
      </w:r>
    </w:p>
    <w:p w14:paraId="759FDA52" w14:textId="77777777" w:rsidR="00AF3166" w:rsidRPr="006F77EE" w:rsidRDefault="00AF3166" w:rsidP="00AF3166">
      <w:pPr>
        <w:widowControl w:val="0"/>
        <w:suppressAutoHyphens/>
        <w:spacing w:before="11"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n-GB"/>
        </w:rPr>
      </w:pPr>
    </w:p>
    <w:p w14:paraId="36598BB7" w14:textId="12EC5454" w:rsidR="00AF3166" w:rsidRDefault="00AF3166" w:rsidP="006F77EE">
      <w:pPr>
        <w:widowControl w:val="0"/>
        <w:tabs>
          <w:tab w:val="left" w:pos="4371"/>
        </w:tabs>
        <w:suppressAutoHyphens/>
        <w:spacing w:after="0" w:line="480" w:lineRule="auto"/>
        <w:ind w:left="2127" w:right="22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«</w:t>
      </w:r>
      <w:r w:rsidR="002068EF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Організація розгалужених процесів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 xml:space="preserve">» </w:t>
      </w:r>
    </w:p>
    <w:p w14:paraId="50290A73" w14:textId="77777777" w:rsidR="006F77EE" w:rsidRPr="006F77EE" w:rsidRDefault="006F77EE" w:rsidP="006F77EE">
      <w:pPr>
        <w:widowControl w:val="0"/>
        <w:tabs>
          <w:tab w:val="left" w:pos="4371"/>
        </w:tabs>
        <w:suppressAutoHyphens/>
        <w:spacing w:after="0" w:line="480" w:lineRule="auto"/>
        <w:ind w:left="2127" w:right="22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</w:p>
    <w:p w14:paraId="2451CDF0" w14:textId="711D8A70" w:rsidR="00AF3166" w:rsidRPr="006F77EE" w:rsidRDefault="00AF3166" w:rsidP="00AF3166">
      <w:pPr>
        <w:widowControl w:val="0"/>
        <w:tabs>
          <w:tab w:val="left" w:pos="4371"/>
        </w:tabs>
        <w:suppressAutoHyphens/>
        <w:spacing w:after="0" w:line="480" w:lineRule="auto"/>
        <w:ind w:left="2922" w:right="2926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Варіант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 xml:space="preserve"> 10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ab/>
      </w:r>
    </w:p>
    <w:p w14:paraId="71563D96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148595B0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63CC2D85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2AFB2414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7FA3E828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4E0E3F04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1394594B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3D3247BF" w14:textId="77777777" w:rsidR="00AF3166" w:rsidRPr="00AF3166" w:rsidRDefault="00AF3166" w:rsidP="00AF3166">
      <w:pPr>
        <w:widowControl w:val="0"/>
        <w:suppressAutoHyphens/>
        <w:spacing w:before="3"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n-GB"/>
        </w:rPr>
      </w:pPr>
    </w:p>
    <w:p w14:paraId="4CF73863" w14:textId="55E2A5BC" w:rsidR="00AF3166" w:rsidRPr="006F77EE" w:rsidRDefault="00AF3166" w:rsidP="00AF3166">
      <w:pPr>
        <w:widowControl w:val="0"/>
        <w:tabs>
          <w:tab w:val="left" w:pos="2307"/>
          <w:tab w:val="left" w:pos="6683"/>
        </w:tabs>
        <w:suppressAutoHyphens/>
        <w:spacing w:before="90" w:after="0" w:line="264" w:lineRule="auto"/>
        <w:ind w:left="102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Виконав  студент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ab/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 xml:space="preserve"> ІП-11, Друзенко Олександра Юріївна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ab/>
      </w:r>
    </w:p>
    <w:p w14:paraId="433B0B2D" w14:textId="77777777" w:rsidR="00AF3166" w:rsidRPr="00AF3166" w:rsidRDefault="00AF3166" w:rsidP="00AF3166">
      <w:pPr>
        <w:widowControl w:val="0"/>
        <w:suppressAutoHyphens/>
        <w:spacing w:after="0" w:line="170" w:lineRule="auto"/>
        <w:ind w:left="3316"/>
        <w:rPr>
          <w:rFonts w:ascii="Times New Roman" w:eastAsia="Times New Roman" w:hAnsi="Times New Roman" w:cs="Times New Roman"/>
          <w:sz w:val="16"/>
          <w:szCs w:val="16"/>
          <w:lang w:eastAsia="en-GB"/>
        </w:rPr>
      </w:pPr>
      <w:r w:rsidRPr="00AF3166">
        <w:rPr>
          <w:rFonts w:ascii="Times New Roman" w:eastAsia="Times New Roman" w:hAnsi="Times New Roman" w:cs="Times New Roman"/>
          <w:sz w:val="16"/>
          <w:szCs w:val="16"/>
          <w:lang w:eastAsia="en-GB"/>
        </w:rPr>
        <w:t>(шифр, прізвище, ім'я, по батькові)</w:t>
      </w:r>
    </w:p>
    <w:p w14:paraId="4B2895B0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6F0360B1" w14:textId="77777777" w:rsidR="00AF3166" w:rsidRPr="00AF3166" w:rsidRDefault="00AF3166" w:rsidP="00AF3166">
      <w:pPr>
        <w:widowControl w:val="0"/>
        <w:suppressAutoHyphens/>
        <w:spacing w:before="5" w:after="0" w:line="240" w:lineRule="auto"/>
        <w:rPr>
          <w:rFonts w:ascii="Times New Roman" w:eastAsia="Times New Roman" w:hAnsi="Times New Roman" w:cs="Times New Roman"/>
          <w:color w:val="000000"/>
          <w:sz w:val="21"/>
          <w:szCs w:val="21"/>
          <w:lang w:eastAsia="en-GB"/>
        </w:rPr>
      </w:pPr>
    </w:p>
    <w:p w14:paraId="6FA16BBF" w14:textId="77777777" w:rsidR="00AF3166" w:rsidRPr="006F77EE" w:rsidRDefault="00AF3166" w:rsidP="00AF3166">
      <w:pPr>
        <w:widowControl w:val="0"/>
        <w:tabs>
          <w:tab w:val="left" w:pos="2226"/>
          <w:tab w:val="left" w:pos="6601"/>
        </w:tabs>
        <w:suppressAutoHyphens/>
        <w:spacing w:after="0" w:line="264" w:lineRule="auto"/>
        <w:ind w:left="102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Перевірив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ab/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 xml:space="preserve"> 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ab/>
      </w:r>
    </w:p>
    <w:p w14:paraId="1EAF6B8F" w14:textId="77777777" w:rsidR="00AF3166" w:rsidRPr="00AF3166" w:rsidRDefault="00AF3166" w:rsidP="00AF3166">
      <w:pPr>
        <w:widowControl w:val="0"/>
        <w:suppressAutoHyphens/>
        <w:spacing w:after="0" w:line="170" w:lineRule="auto"/>
        <w:ind w:left="3337"/>
        <w:rPr>
          <w:rFonts w:ascii="Times New Roman" w:eastAsia="Times New Roman" w:hAnsi="Times New Roman" w:cs="Times New Roman"/>
          <w:sz w:val="16"/>
          <w:szCs w:val="16"/>
          <w:lang w:eastAsia="en-GB"/>
        </w:rPr>
      </w:pPr>
      <w:r w:rsidRPr="00AF3166">
        <w:rPr>
          <w:rFonts w:ascii="Times New Roman" w:eastAsia="Times New Roman" w:hAnsi="Times New Roman" w:cs="Times New Roman"/>
          <w:sz w:val="16"/>
          <w:szCs w:val="16"/>
          <w:lang w:eastAsia="en-GB"/>
        </w:rPr>
        <w:t>( прізвище, ім'я, по батькові)</w:t>
      </w:r>
    </w:p>
    <w:p w14:paraId="4ABE1973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79E33C12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1D8482F1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7FA00986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399A5FCD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725A1AB4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05BF666D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1AC920F7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31027481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463C4B5C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1223E1BD" w14:textId="3CBB0D55" w:rsid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6EFB5689" w14:textId="3B33ABBF" w:rsidR="002B4FD5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4850A078" w14:textId="5828EC84" w:rsidR="002B4FD5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35066463" w14:textId="5145FB09" w:rsidR="002B4FD5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04BC76A5" w14:textId="4D203A68" w:rsidR="002B4FD5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686D96E6" w14:textId="77777777" w:rsidR="002B4FD5" w:rsidRPr="00AF3166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0597D6EC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2D1CC53F" w14:textId="77777777" w:rsidR="00AF3166" w:rsidRPr="00AF3166" w:rsidRDefault="00AF3166" w:rsidP="00AF3166">
      <w:pPr>
        <w:widowControl w:val="0"/>
        <w:suppressAutoHyphens/>
        <w:spacing w:before="3" w:after="0" w:line="240" w:lineRule="auto"/>
        <w:rPr>
          <w:rFonts w:ascii="Times New Roman" w:eastAsia="Times New Roman" w:hAnsi="Times New Roman" w:cs="Times New Roman"/>
          <w:color w:val="000000"/>
          <w:sz w:val="15"/>
          <w:szCs w:val="15"/>
          <w:lang w:eastAsia="en-GB"/>
        </w:rPr>
      </w:pPr>
    </w:p>
    <w:p w14:paraId="43C7CD7D" w14:textId="77777777" w:rsidR="00AF3166" w:rsidRPr="00AF3166" w:rsidRDefault="00AF3166" w:rsidP="00AF3166">
      <w:pPr>
        <w:widowControl w:val="0"/>
        <w:tabs>
          <w:tab w:val="left" w:pos="1237"/>
        </w:tabs>
        <w:suppressAutoHyphens/>
        <w:spacing w:after="0" w:line="240" w:lineRule="auto"/>
        <w:ind w:left="5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Київ 2021</w:t>
      </w:r>
      <w:r w:rsidRPr="00AF3166">
        <w:rPr>
          <w:rFonts w:ascii="Times New Roman" w:eastAsia="Times New Roman" w:hAnsi="Times New Roman" w:cs="Times New Roman"/>
          <w:lang w:eastAsia="en-GB"/>
        </w:rPr>
        <w:br w:type="page"/>
      </w:r>
    </w:p>
    <w:p w14:paraId="5D2C85F2" w14:textId="6837D493" w:rsidR="00CB11BE" w:rsidRDefault="00AF3166">
      <w:pPr>
        <w:rPr>
          <w:rFonts w:ascii="Times New Roman" w:hAnsi="Times New Roman" w:cs="Times New Roman"/>
          <w:sz w:val="28"/>
          <w:szCs w:val="28"/>
        </w:rPr>
      </w:pPr>
      <w:r w:rsidRPr="00AF3166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ета:</w:t>
      </w:r>
      <w:r w:rsidR="002068EF">
        <w:rPr>
          <w:rFonts w:ascii="Times New Roman" w:hAnsi="Times New Roman" w:cs="Times New Roman"/>
          <w:sz w:val="28"/>
          <w:szCs w:val="28"/>
        </w:rPr>
        <w:t xml:space="preserve"> опанувати прийоми програмування розгалужених обчислюваних процесів</w:t>
      </w:r>
      <w:r w:rsidR="00CB11BE">
        <w:rPr>
          <w:rFonts w:ascii="Times New Roman" w:hAnsi="Times New Roman" w:cs="Times New Roman"/>
          <w:sz w:val="28"/>
          <w:szCs w:val="28"/>
        </w:rPr>
        <w:t>.</w:t>
      </w:r>
    </w:p>
    <w:p w14:paraId="0BE830B9" w14:textId="77777777" w:rsidR="00475F92" w:rsidRDefault="00475F9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2AEACE" w14:textId="5BC0BB8E" w:rsidR="00CB11BE" w:rsidRDefault="00CB11BE">
      <w:pPr>
        <w:rPr>
          <w:rFonts w:ascii="Times New Roman" w:eastAsiaTheme="minorEastAsia" w:hAnsi="Times New Roman" w:cs="Times New Roman"/>
          <w:sz w:val="28"/>
          <w:szCs w:val="28"/>
        </w:rPr>
      </w:pPr>
      <w:r w:rsidRPr="00CB11BE">
        <w:rPr>
          <w:rFonts w:ascii="Times New Roman" w:hAnsi="Times New Roman" w:cs="Times New Roman"/>
          <w:b/>
          <w:bCs/>
          <w:sz w:val="28"/>
          <w:szCs w:val="28"/>
        </w:rPr>
        <w:t>Постановка задачі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068EF">
        <w:rPr>
          <w:rFonts w:ascii="Times New Roman" w:hAnsi="Times New Roman" w:cs="Times New Roman"/>
          <w:sz w:val="28"/>
          <w:szCs w:val="28"/>
        </w:rPr>
        <w:t>по заданим координатам вершин трикутника на площині визначити тип трикутника (рівносторонній, рівнобедрений, різносторонній).</w:t>
      </w:r>
    </w:p>
    <w:p w14:paraId="0E093256" w14:textId="77777777" w:rsidR="00475F92" w:rsidRDefault="00475F9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C7CDB53" w14:textId="65A1DF87" w:rsidR="006A4939" w:rsidRPr="006A4939" w:rsidRDefault="00CB11B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CB11BE">
        <w:rPr>
          <w:rFonts w:ascii="Times New Roman" w:hAnsi="Times New Roman" w:cs="Times New Roman"/>
          <w:b/>
          <w:bCs/>
          <w:sz w:val="28"/>
          <w:szCs w:val="28"/>
        </w:rPr>
        <w:t>Побудова математичної моделі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A4939">
        <w:rPr>
          <w:rFonts w:ascii="Times New Roman" w:hAnsi="Times New Roman" w:cs="Times New Roman"/>
          <w:sz w:val="28"/>
          <w:szCs w:val="28"/>
        </w:rPr>
        <w:t xml:space="preserve">Знаходимо значення сторін трикутника за допомогою формули </w:t>
      </w:r>
      <w:r w:rsidR="006A4939" w:rsidRPr="006A4939">
        <w:rPr>
          <w:rFonts w:ascii="Times New Roman" w:hAnsi="Times New Roman" w:cs="Times New Roman"/>
          <w:sz w:val="28"/>
          <w:szCs w:val="28"/>
        </w:rPr>
        <w:t>обчислення відстані між двома точками:</w:t>
      </w:r>
      <w:r w:rsidR="006A4939" w:rsidRPr="006A493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5FF9563F" w14:textId="49D22155" w:rsidR="00691693" w:rsidRDefault="006A4939">
      <w:pPr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Cambria Math"/>
              <w:sz w:val="28"/>
              <w:szCs w:val="28"/>
            </w:rPr>
            <m:t>AB=</m:t>
          </m:r>
          <m:rad>
            <m:radPr>
              <m:degHide m:val="1"/>
              <m:ctrlPr>
                <w:rPr>
                  <w:rFonts w:ascii="Cambria Math" w:hAnsi="Cambria Math" w:cs="Cambria Math"/>
                  <w:i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Cambria Math"/>
                          <w:sz w:val="28"/>
                          <w:szCs w:val="28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Cambria Math"/>
                          <w:sz w:val="28"/>
                          <w:szCs w:val="28"/>
                        </w:rPr>
                        <m:t>a</m:t>
                      </m:r>
                    </m:sub>
                  </m:s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Cambria Math"/>
                          <w:sz w:val="28"/>
                          <w:szCs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Cambria Math"/>
                          <w:sz w:val="28"/>
                          <w:szCs w:val="28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Cambria Math"/>
                          <w:sz w:val="28"/>
                          <w:szCs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Cambria Math"/>
                          <w:sz w:val="28"/>
                          <w:szCs w:val="28"/>
                        </w:rPr>
                        <m:t>a</m:t>
                      </m:r>
                    </m:sub>
                  </m:s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w:br/>
          </m:r>
        </m:oMath>
      </m:oMathPara>
    </w:p>
    <w:p w14:paraId="5C502AB9" w14:textId="77777777" w:rsidR="00475F92" w:rsidRDefault="00475F9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AEFA4F8" w14:textId="0A83DA98" w:rsidR="00691693" w:rsidRDefault="00691693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91693">
        <w:rPr>
          <w:rFonts w:ascii="Times New Roman" w:hAnsi="Times New Roman" w:cs="Times New Roman"/>
          <w:b/>
          <w:bCs/>
          <w:sz w:val="28"/>
          <w:szCs w:val="28"/>
        </w:rPr>
        <w:t>Розв’язання</w:t>
      </w:r>
      <w:r w:rsidR="001E6E8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1E6E8E" w:rsidRPr="006A4939">
        <w:rPr>
          <w:rFonts w:ascii="Times New Roman" w:hAnsi="Times New Roman" w:cs="Times New Roman"/>
          <w:b/>
          <w:bCs/>
          <w:sz w:val="28"/>
          <w:szCs w:val="28"/>
          <w:lang w:val="ru-RU"/>
        </w:rPr>
        <w:t>(</w:t>
      </w:r>
      <w:r w:rsidR="001E6E8E">
        <w:rPr>
          <w:rFonts w:ascii="Times New Roman" w:hAnsi="Times New Roman" w:cs="Times New Roman"/>
          <w:b/>
          <w:bCs/>
          <w:sz w:val="28"/>
          <w:szCs w:val="28"/>
        </w:rPr>
        <w:t>кроки)</w:t>
      </w:r>
      <w:r w:rsidRPr="00691693">
        <w:rPr>
          <w:rFonts w:ascii="Times New Roman" w:hAnsi="Times New Roman" w:cs="Times New Roman"/>
          <w:b/>
          <w:bCs/>
          <w:sz w:val="28"/>
          <w:szCs w:val="28"/>
        </w:rPr>
        <w:t>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5BC7CA7F" w14:textId="6B3E9FD2" w:rsidR="00691693" w:rsidRDefault="00691693" w:rsidP="00475F92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691693">
        <w:rPr>
          <w:rFonts w:ascii="Times New Roman" w:hAnsi="Times New Roman" w:cs="Times New Roman"/>
          <w:sz w:val="28"/>
          <w:szCs w:val="28"/>
        </w:rPr>
        <w:t xml:space="preserve">тримати </w:t>
      </w:r>
      <w:r w:rsidR="006A4939">
        <w:rPr>
          <w:rFonts w:ascii="Times New Roman" w:hAnsi="Times New Roman" w:cs="Times New Roman"/>
          <w:sz w:val="28"/>
          <w:szCs w:val="28"/>
        </w:rPr>
        <w:t>координати точок А, В, С</w:t>
      </w:r>
    </w:p>
    <w:p w14:paraId="4A2B27CD" w14:textId="185F66DD" w:rsidR="002259A1" w:rsidRDefault="006A4939" w:rsidP="00475F92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айти значення сторін АВ, ВС, АС</w:t>
      </w:r>
    </w:p>
    <w:p w14:paraId="1EF9F02C" w14:textId="573DE17F" w:rsidR="009D51DF" w:rsidRDefault="009D51DF" w:rsidP="00475F92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вірити чи існує такий трикутник </w:t>
      </w:r>
    </w:p>
    <w:p w14:paraId="7C00A62A" w14:textId="3DFAE1AE" w:rsidR="009D51DF" w:rsidRDefault="009D51DF" w:rsidP="00475F92">
      <w:pPr>
        <w:pStyle w:val="a4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не існує – вивести «Трикутник не існує</w:t>
      </w:r>
      <w:r w:rsidRPr="009D51DF">
        <w:rPr>
          <w:rFonts w:ascii="Times New Roman" w:hAnsi="Times New Roman" w:cs="Times New Roman"/>
          <w:sz w:val="28"/>
          <w:szCs w:val="28"/>
        </w:rPr>
        <w:t>»</w:t>
      </w:r>
    </w:p>
    <w:p w14:paraId="5CB09E36" w14:textId="658C7BCD" w:rsidR="009D51DF" w:rsidRPr="009D51DF" w:rsidRDefault="009D51DF" w:rsidP="00475F92">
      <w:pPr>
        <w:pStyle w:val="a4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існує – перейти до кроку 4</w:t>
      </w:r>
    </w:p>
    <w:p w14:paraId="09823FFC" w14:textId="59766786" w:rsidR="009D51DF" w:rsidRDefault="009D51DF" w:rsidP="00475F92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ірити чи всі сторони рівні</w:t>
      </w:r>
    </w:p>
    <w:p w14:paraId="2E6E69C8" w14:textId="77DBBD88" w:rsidR="009D51DF" w:rsidRDefault="009D51DF" w:rsidP="00475F92">
      <w:pPr>
        <w:pStyle w:val="a4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всі рівні – вивести «Трикутник рівносторонній»</w:t>
      </w:r>
    </w:p>
    <w:p w14:paraId="44030DC1" w14:textId="6B451DDD" w:rsidR="009D51DF" w:rsidRDefault="009D51DF" w:rsidP="00475F92">
      <w:pPr>
        <w:pStyle w:val="a4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всі не рівні – перейти до кроку 5</w:t>
      </w:r>
    </w:p>
    <w:p w14:paraId="49C64B27" w14:textId="1B3AE2C3" w:rsidR="009D51DF" w:rsidRDefault="00475F92" w:rsidP="00475F92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ірити чи дві сторони рівні</w:t>
      </w:r>
    </w:p>
    <w:p w14:paraId="3D1A214A" w14:textId="1F260F8C" w:rsidR="00475F92" w:rsidRDefault="00475F92" w:rsidP="00475F92">
      <w:pPr>
        <w:pStyle w:val="a4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дві рівні – вивести «Трикутник рівнобедрений»</w:t>
      </w:r>
    </w:p>
    <w:p w14:paraId="2BAB8BA6" w14:textId="1951373C" w:rsidR="00475F92" w:rsidRPr="00475F92" w:rsidRDefault="00475F92" w:rsidP="00475F92">
      <w:pPr>
        <w:pStyle w:val="a4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що дві не рівні – вивести «Трикутник різносторонній»</w:t>
      </w:r>
    </w:p>
    <w:p w14:paraId="2624F3EB" w14:textId="77777777" w:rsidR="00475F92" w:rsidRDefault="00475F92" w:rsidP="002259A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FDDA1F4" w14:textId="77777777" w:rsidR="00475F92" w:rsidRDefault="00475F92" w:rsidP="002259A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3FA3F04" w14:textId="77777777" w:rsidR="00475F92" w:rsidRDefault="00475F92" w:rsidP="002259A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B1D3A2E" w14:textId="77777777" w:rsidR="00475F92" w:rsidRDefault="00475F92" w:rsidP="002259A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6A4F31A" w14:textId="77777777" w:rsidR="00475F92" w:rsidRDefault="00475F92" w:rsidP="002259A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5B66F9D" w14:textId="77777777" w:rsidR="00475F92" w:rsidRDefault="00475F92" w:rsidP="002259A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C9E8AF7" w14:textId="77777777" w:rsidR="00475F92" w:rsidRDefault="00475F92" w:rsidP="002259A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D4F2F89" w14:textId="479F12BC" w:rsidR="002B4FD5" w:rsidRDefault="002259A1" w:rsidP="002259A1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2259A1">
        <w:rPr>
          <w:rFonts w:ascii="Times New Roman" w:hAnsi="Times New Roman" w:cs="Times New Roman"/>
          <w:b/>
          <w:bCs/>
          <w:sz w:val="28"/>
          <w:szCs w:val="28"/>
        </w:rPr>
        <w:lastRenderedPageBreak/>
        <w:t>Блок-схема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CC2785E" w14:textId="24BA58E0" w:rsidR="002B4FD5" w:rsidRPr="002B4FD5" w:rsidRDefault="00475F92" w:rsidP="002B4FD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object w:dxaOrig="7125" w:dyaOrig="8281" w14:anchorId="403AA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414pt" o:ole="">
            <v:imagedata r:id="rId6" o:title=""/>
          </v:shape>
          <o:OLEObject Type="Embed" ProgID="Visio.Drawing.15" ShapeID="_x0000_i1025" DrawAspect="Content" ObjectID="_1693563494" r:id="rId7"/>
        </w:object>
      </w:r>
    </w:p>
    <w:p w14:paraId="66700044" w14:textId="77777777" w:rsidR="006A4939" w:rsidRDefault="006A4939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DCC5291" w14:textId="77777777" w:rsidR="006A4939" w:rsidRDefault="006A4939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AA93A1F" w14:textId="7CAEDB18" w:rsidR="006A4939" w:rsidRDefault="006A4939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B1818EF" w14:textId="46817459" w:rsidR="00475F92" w:rsidRDefault="00475F92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F5946E8" w14:textId="4F02248C" w:rsidR="00475F92" w:rsidRDefault="00475F92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040E8DA" w14:textId="7531AC70" w:rsidR="00475F92" w:rsidRDefault="00475F92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1E0C981" w14:textId="77777777" w:rsidR="00475F92" w:rsidRDefault="00475F92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E004E5" w14:textId="77777777" w:rsidR="00475F92" w:rsidRDefault="00475F92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03E2" w14:textId="77777777" w:rsidR="00475F92" w:rsidRDefault="00475F92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44C0AD7" w14:textId="77777777" w:rsidR="00475F92" w:rsidRDefault="00475F92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7B59400" w14:textId="77777777" w:rsidR="00475F92" w:rsidRDefault="00475F92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D32FF7" w14:textId="2448CB8D" w:rsidR="001E6E8E" w:rsidRDefault="001E6E8E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Виконання мовою С:</w:t>
      </w:r>
    </w:p>
    <w:p w14:paraId="703222A2" w14:textId="5237FD42" w:rsidR="002A4019" w:rsidRPr="002A4019" w:rsidRDefault="002A4019" w:rsidP="001E6E8E">
      <w:pPr>
        <w:rPr>
          <w:rFonts w:ascii="Times New Roman" w:hAnsi="Times New Roman" w:cs="Times New Roman"/>
          <w:sz w:val="28"/>
          <w:szCs w:val="28"/>
        </w:rPr>
      </w:pPr>
      <w:r w:rsidRPr="009821BD">
        <w:rPr>
          <w:rFonts w:ascii="Times New Roman" w:hAnsi="Times New Roman" w:cs="Times New Roman"/>
          <w:sz w:val="28"/>
          <w:szCs w:val="28"/>
          <w:lang w:val="ru-RU"/>
        </w:rPr>
        <w:t>1)</w:t>
      </w:r>
      <w:r w:rsidRPr="002A4019">
        <w:rPr>
          <w:rFonts w:ascii="Times New Roman" w:hAnsi="Times New Roman" w:cs="Times New Roman"/>
          <w:sz w:val="28"/>
          <w:szCs w:val="28"/>
        </w:rPr>
        <w:t>код:</w:t>
      </w:r>
    </w:p>
    <w:p w14:paraId="6F9D8FE9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008080"/>
        </w:rPr>
        <w:t>#include &lt;stdio.h&gt;</w:t>
      </w:r>
    </w:p>
    <w:p w14:paraId="0AA6BE88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008080"/>
        </w:rPr>
        <w:t>#include &lt;Windows.h&gt;</w:t>
      </w:r>
    </w:p>
    <w:p w14:paraId="39E815A3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008080"/>
        </w:rPr>
        <w:t xml:space="preserve">#include &lt;math.h&gt; </w:t>
      </w:r>
    </w:p>
    <w:p w14:paraId="1792EAD4" w14:textId="77777777" w:rsidR="00526952" w:rsidRDefault="00526952" w:rsidP="00526952">
      <w:pPr>
        <w:pStyle w:val="HTML"/>
        <w:rPr>
          <w:noProof/>
          <w:color w:val="333333"/>
        </w:rPr>
      </w:pPr>
    </w:p>
    <w:p w14:paraId="7A478DF8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b/>
          <w:bCs/>
          <w:noProof/>
          <w:color w:val="000080"/>
        </w:rPr>
        <w:t>int</w:t>
      </w:r>
      <w:r>
        <w:rPr>
          <w:noProof/>
          <w:color w:val="333333"/>
        </w:rPr>
        <w:t xml:space="preserve"> main() {</w:t>
      </w:r>
    </w:p>
    <w:p w14:paraId="261E63D3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etConsoleOutputCP(</w:t>
      </w:r>
      <w:r>
        <w:rPr>
          <w:noProof/>
          <w:color w:val="0000FF"/>
        </w:rPr>
        <w:t>1251</w:t>
      </w:r>
      <w:r>
        <w:rPr>
          <w:noProof/>
          <w:color w:val="333333"/>
        </w:rPr>
        <w:t xml:space="preserve">); </w:t>
      </w:r>
      <w:r>
        <w:rPr>
          <w:i/>
          <w:iCs/>
          <w:noProof/>
          <w:color w:val="008800"/>
        </w:rPr>
        <w:t>//підключення української для консолі</w:t>
      </w:r>
    </w:p>
    <w:p w14:paraId="76E84B86" w14:textId="77777777" w:rsidR="00526952" w:rsidRDefault="00526952" w:rsidP="00526952">
      <w:pPr>
        <w:pStyle w:val="HTML"/>
        <w:rPr>
          <w:noProof/>
          <w:color w:val="333333"/>
        </w:rPr>
      </w:pPr>
    </w:p>
    <w:p w14:paraId="48A64486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double</w:t>
      </w:r>
      <w:r>
        <w:rPr>
          <w:noProof/>
          <w:color w:val="333333"/>
        </w:rPr>
        <w:t xml:space="preserve"> Xa, Ya, Xb, Yb, Xc, Yc, AB, BC, AC; </w:t>
      </w:r>
      <w:r>
        <w:rPr>
          <w:i/>
          <w:iCs/>
          <w:noProof/>
          <w:color w:val="008800"/>
        </w:rPr>
        <w:t>//оголошення змінних</w:t>
      </w:r>
    </w:p>
    <w:p w14:paraId="2D9F9170" w14:textId="77777777" w:rsidR="00526952" w:rsidRDefault="00526952" w:rsidP="00526952">
      <w:pPr>
        <w:pStyle w:val="HTML"/>
        <w:rPr>
          <w:noProof/>
          <w:color w:val="333333"/>
        </w:rPr>
      </w:pPr>
    </w:p>
    <w:p w14:paraId="5D9B3779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</w:t>
      </w:r>
      <w:r>
        <w:rPr>
          <w:i/>
          <w:iCs/>
          <w:noProof/>
          <w:color w:val="008800"/>
        </w:rPr>
        <w:t>//введення і призначення значень змінним</w:t>
      </w:r>
    </w:p>
    <w:p w14:paraId="26AC093B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Введіть координати точки А:\nx = "</w:t>
      </w:r>
      <w:r>
        <w:rPr>
          <w:noProof/>
          <w:color w:val="333333"/>
        </w:rPr>
        <w:t>);</w:t>
      </w:r>
    </w:p>
    <w:p w14:paraId="30EAE1F8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lf"</w:t>
      </w:r>
      <w:r>
        <w:rPr>
          <w:noProof/>
          <w:color w:val="333333"/>
        </w:rPr>
        <w:t>, &amp;Xa);</w:t>
      </w:r>
    </w:p>
    <w:p w14:paraId="3DEBB026" w14:textId="77777777" w:rsidR="00526952" w:rsidRDefault="00526952" w:rsidP="00526952">
      <w:pPr>
        <w:pStyle w:val="HTML"/>
        <w:rPr>
          <w:noProof/>
          <w:color w:val="333333"/>
        </w:rPr>
      </w:pPr>
    </w:p>
    <w:p w14:paraId="15D17F78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y = "</w:t>
      </w:r>
      <w:r>
        <w:rPr>
          <w:noProof/>
          <w:color w:val="333333"/>
        </w:rPr>
        <w:t>);</w:t>
      </w:r>
    </w:p>
    <w:p w14:paraId="2113D405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lf"</w:t>
      </w:r>
      <w:r>
        <w:rPr>
          <w:noProof/>
          <w:color w:val="333333"/>
        </w:rPr>
        <w:t>, &amp;Ya);</w:t>
      </w:r>
    </w:p>
    <w:p w14:paraId="10B98ADA" w14:textId="77777777" w:rsidR="00526952" w:rsidRDefault="00526952" w:rsidP="00526952">
      <w:pPr>
        <w:pStyle w:val="HTML"/>
        <w:rPr>
          <w:noProof/>
          <w:color w:val="333333"/>
        </w:rPr>
      </w:pPr>
    </w:p>
    <w:p w14:paraId="3910882A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\nВведіть координати точки В:\nx = "</w:t>
      </w:r>
      <w:r>
        <w:rPr>
          <w:noProof/>
          <w:color w:val="333333"/>
        </w:rPr>
        <w:t>);</w:t>
      </w:r>
    </w:p>
    <w:p w14:paraId="4A448B39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lf"</w:t>
      </w:r>
      <w:r>
        <w:rPr>
          <w:noProof/>
          <w:color w:val="333333"/>
        </w:rPr>
        <w:t>, &amp;Xb);</w:t>
      </w:r>
    </w:p>
    <w:p w14:paraId="429DECFD" w14:textId="77777777" w:rsidR="00526952" w:rsidRDefault="00526952" w:rsidP="00526952">
      <w:pPr>
        <w:pStyle w:val="HTML"/>
        <w:rPr>
          <w:noProof/>
          <w:color w:val="333333"/>
        </w:rPr>
      </w:pPr>
    </w:p>
    <w:p w14:paraId="3F99733D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y = "</w:t>
      </w:r>
      <w:r>
        <w:rPr>
          <w:noProof/>
          <w:color w:val="333333"/>
        </w:rPr>
        <w:t>);</w:t>
      </w:r>
    </w:p>
    <w:p w14:paraId="7CE6B004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lf"</w:t>
      </w:r>
      <w:r>
        <w:rPr>
          <w:noProof/>
          <w:color w:val="333333"/>
        </w:rPr>
        <w:t>, &amp;Yb);</w:t>
      </w:r>
    </w:p>
    <w:p w14:paraId="38FB86E2" w14:textId="77777777" w:rsidR="00526952" w:rsidRDefault="00526952" w:rsidP="00526952">
      <w:pPr>
        <w:pStyle w:val="HTML"/>
        <w:rPr>
          <w:noProof/>
          <w:color w:val="333333"/>
        </w:rPr>
      </w:pPr>
    </w:p>
    <w:p w14:paraId="247268A4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\nВведіть координати точки С:\nx = "</w:t>
      </w:r>
      <w:r>
        <w:rPr>
          <w:noProof/>
          <w:color w:val="333333"/>
        </w:rPr>
        <w:t>);</w:t>
      </w:r>
    </w:p>
    <w:p w14:paraId="54251B91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lf"</w:t>
      </w:r>
      <w:r>
        <w:rPr>
          <w:noProof/>
          <w:color w:val="333333"/>
        </w:rPr>
        <w:t>, &amp;Xc);</w:t>
      </w:r>
    </w:p>
    <w:p w14:paraId="2E9F6829" w14:textId="77777777" w:rsidR="00526952" w:rsidRDefault="00526952" w:rsidP="00526952">
      <w:pPr>
        <w:pStyle w:val="HTML"/>
        <w:rPr>
          <w:noProof/>
          <w:color w:val="333333"/>
        </w:rPr>
      </w:pPr>
    </w:p>
    <w:p w14:paraId="346BC89C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y = "</w:t>
      </w:r>
      <w:r>
        <w:rPr>
          <w:noProof/>
          <w:color w:val="333333"/>
        </w:rPr>
        <w:t>);</w:t>
      </w:r>
    </w:p>
    <w:p w14:paraId="25FBC8BD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lf"</w:t>
      </w:r>
      <w:r>
        <w:rPr>
          <w:noProof/>
          <w:color w:val="333333"/>
        </w:rPr>
        <w:t>, &amp;Yc);</w:t>
      </w:r>
    </w:p>
    <w:p w14:paraId="4750B9C0" w14:textId="77777777" w:rsidR="00526952" w:rsidRDefault="00526952" w:rsidP="00526952">
      <w:pPr>
        <w:pStyle w:val="HTML"/>
        <w:rPr>
          <w:noProof/>
          <w:color w:val="333333"/>
        </w:rPr>
      </w:pPr>
    </w:p>
    <w:p w14:paraId="7EF2D256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i/>
          <w:iCs/>
          <w:noProof/>
          <w:color w:val="008800"/>
        </w:rPr>
        <w:t>//обчислення</w:t>
      </w:r>
    </w:p>
    <w:p w14:paraId="447C3A68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AB = sqrt(pow(Xb - Xa, </w:t>
      </w:r>
      <w:r>
        <w:rPr>
          <w:noProof/>
          <w:color w:val="0000FF"/>
        </w:rPr>
        <w:t>2</w:t>
      </w:r>
      <w:r>
        <w:rPr>
          <w:noProof/>
          <w:color w:val="333333"/>
        </w:rPr>
        <w:t xml:space="preserve">) + pow(Yb - Ya, </w:t>
      </w:r>
      <w:r>
        <w:rPr>
          <w:noProof/>
          <w:color w:val="0000FF"/>
        </w:rPr>
        <w:t>2</w:t>
      </w:r>
      <w:r>
        <w:rPr>
          <w:noProof/>
          <w:color w:val="333333"/>
        </w:rPr>
        <w:t>));</w:t>
      </w:r>
    </w:p>
    <w:p w14:paraId="6CD989B6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BC = sqrt(pow(Xc - Xb, </w:t>
      </w:r>
      <w:r>
        <w:rPr>
          <w:noProof/>
          <w:color w:val="0000FF"/>
        </w:rPr>
        <w:t>2</w:t>
      </w:r>
      <w:r>
        <w:rPr>
          <w:noProof/>
          <w:color w:val="333333"/>
        </w:rPr>
        <w:t xml:space="preserve">) + pow(Yc - Yb, </w:t>
      </w:r>
      <w:r>
        <w:rPr>
          <w:noProof/>
          <w:color w:val="0000FF"/>
        </w:rPr>
        <w:t>2</w:t>
      </w:r>
      <w:r>
        <w:rPr>
          <w:noProof/>
          <w:color w:val="333333"/>
        </w:rPr>
        <w:t>));</w:t>
      </w:r>
    </w:p>
    <w:p w14:paraId="7084F477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AC = sqrt(pow(Xc - Xa, </w:t>
      </w:r>
      <w:r>
        <w:rPr>
          <w:noProof/>
          <w:color w:val="0000FF"/>
        </w:rPr>
        <w:t>2</w:t>
      </w:r>
      <w:r>
        <w:rPr>
          <w:noProof/>
          <w:color w:val="333333"/>
        </w:rPr>
        <w:t xml:space="preserve">) + pow(Yc - Ya, </w:t>
      </w:r>
      <w:r>
        <w:rPr>
          <w:noProof/>
          <w:color w:val="0000FF"/>
        </w:rPr>
        <w:t>2</w:t>
      </w:r>
      <w:r>
        <w:rPr>
          <w:noProof/>
          <w:color w:val="333333"/>
        </w:rPr>
        <w:t>));</w:t>
      </w:r>
    </w:p>
    <w:p w14:paraId="37A3620E" w14:textId="77777777" w:rsidR="00526952" w:rsidRDefault="00526952" w:rsidP="00526952">
      <w:pPr>
        <w:pStyle w:val="HTML"/>
        <w:rPr>
          <w:noProof/>
          <w:color w:val="333333"/>
        </w:rPr>
      </w:pPr>
    </w:p>
    <w:p w14:paraId="11F5916C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i/>
          <w:iCs/>
          <w:noProof/>
          <w:color w:val="008800"/>
        </w:rPr>
        <w:t>//перевірка та вивід</w:t>
      </w:r>
    </w:p>
    <w:p w14:paraId="14D8AA03" w14:textId="2C04AB4D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\nДовжини сторін:\nAB = %g, BC = %g, AC = %g\n"</w:t>
      </w:r>
      <w:r>
        <w:rPr>
          <w:noProof/>
          <w:color w:val="333333"/>
        </w:rPr>
        <w:t>, AB, BC, AC);</w:t>
      </w:r>
    </w:p>
    <w:p w14:paraId="56FEFD65" w14:textId="77777777" w:rsidR="00526952" w:rsidRDefault="00526952" w:rsidP="00526952">
      <w:pPr>
        <w:pStyle w:val="HTML"/>
        <w:rPr>
          <w:noProof/>
          <w:color w:val="333333"/>
        </w:rPr>
      </w:pPr>
    </w:p>
    <w:p w14:paraId="0F4BF066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if</w:t>
      </w:r>
      <w:r>
        <w:rPr>
          <w:noProof/>
          <w:color w:val="333333"/>
        </w:rPr>
        <w:t xml:space="preserve"> (AB == </w:t>
      </w:r>
      <w:r>
        <w:rPr>
          <w:noProof/>
          <w:color w:val="0000FF"/>
        </w:rPr>
        <w:t>0</w:t>
      </w:r>
      <w:r>
        <w:rPr>
          <w:noProof/>
          <w:color w:val="333333"/>
        </w:rPr>
        <w:t xml:space="preserve"> || BC == </w:t>
      </w:r>
      <w:r>
        <w:rPr>
          <w:noProof/>
          <w:color w:val="0000FF"/>
        </w:rPr>
        <w:t>0</w:t>
      </w:r>
      <w:r>
        <w:rPr>
          <w:noProof/>
          <w:color w:val="333333"/>
        </w:rPr>
        <w:t xml:space="preserve"> || AC == </w:t>
      </w:r>
      <w:r>
        <w:rPr>
          <w:noProof/>
          <w:color w:val="0000FF"/>
        </w:rPr>
        <w:t>0</w:t>
      </w:r>
      <w:r>
        <w:rPr>
          <w:noProof/>
          <w:color w:val="333333"/>
        </w:rPr>
        <w:t>) {</w:t>
      </w:r>
    </w:p>
    <w:p w14:paraId="6F523153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    printf(</w:t>
      </w:r>
      <w:r>
        <w:rPr>
          <w:noProof/>
          <w:color w:val="0000FF"/>
        </w:rPr>
        <w:t>"\nтрикутник не існує\n"</w:t>
      </w:r>
      <w:r>
        <w:rPr>
          <w:noProof/>
          <w:color w:val="333333"/>
        </w:rPr>
        <w:t>);</w:t>
      </w:r>
    </w:p>
    <w:p w14:paraId="3F3B26CD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}</w:t>
      </w:r>
    </w:p>
    <w:p w14:paraId="5B4C64CE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else</w:t>
      </w:r>
      <w:r>
        <w:rPr>
          <w:noProof/>
          <w:color w:val="333333"/>
        </w:rPr>
        <w:t xml:space="preserve"> </w:t>
      </w:r>
      <w:r>
        <w:rPr>
          <w:b/>
          <w:bCs/>
          <w:noProof/>
          <w:color w:val="000080"/>
        </w:rPr>
        <w:t>if</w:t>
      </w:r>
      <w:r>
        <w:rPr>
          <w:noProof/>
          <w:color w:val="333333"/>
        </w:rPr>
        <w:t xml:space="preserve"> (AB == BC == AC) {</w:t>
      </w:r>
    </w:p>
    <w:p w14:paraId="1CC426FA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    printf(</w:t>
      </w:r>
      <w:r>
        <w:rPr>
          <w:noProof/>
          <w:color w:val="0000FF"/>
        </w:rPr>
        <w:t>"\nтрикутник рівносторонній\n"</w:t>
      </w:r>
      <w:r>
        <w:rPr>
          <w:noProof/>
          <w:color w:val="333333"/>
        </w:rPr>
        <w:t>);</w:t>
      </w:r>
    </w:p>
    <w:p w14:paraId="2C180D21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}</w:t>
      </w:r>
    </w:p>
    <w:p w14:paraId="31BC6954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else</w:t>
      </w:r>
      <w:r>
        <w:rPr>
          <w:noProof/>
          <w:color w:val="333333"/>
        </w:rPr>
        <w:t xml:space="preserve"> </w:t>
      </w:r>
      <w:r>
        <w:rPr>
          <w:b/>
          <w:bCs/>
          <w:noProof/>
          <w:color w:val="000080"/>
        </w:rPr>
        <w:t>if</w:t>
      </w:r>
      <w:r>
        <w:rPr>
          <w:noProof/>
          <w:color w:val="333333"/>
        </w:rPr>
        <w:t xml:space="preserve"> (AB == BC || BC == AC || AB == AC) {</w:t>
      </w:r>
    </w:p>
    <w:p w14:paraId="24219A27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    printf(</w:t>
      </w:r>
      <w:r>
        <w:rPr>
          <w:noProof/>
          <w:color w:val="0000FF"/>
        </w:rPr>
        <w:t>"\nтрикутник рівнобедрений\n"</w:t>
      </w:r>
      <w:r>
        <w:rPr>
          <w:noProof/>
          <w:color w:val="333333"/>
        </w:rPr>
        <w:t>);</w:t>
      </w:r>
    </w:p>
    <w:p w14:paraId="38238D74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}</w:t>
      </w:r>
    </w:p>
    <w:p w14:paraId="46F67953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else</w:t>
      </w:r>
      <w:r>
        <w:rPr>
          <w:noProof/>
          <w:color w:val="333333"/>
        </w:rPr>
        <w:t xml:space="preserve"> {</w:t>
      </w:r>
    </w:p>
    <w:p w14:paraId="78994B5A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    printf(</w:t>
      </w:r>
      <w:r>
        <w:rPr>
          <w:noProof/>
          <w:color w:val="0000FF"/>
        </w:rPr>
        <w:t>"\nтрикутник різносторонній\n"</w:t>
      </w:r>
      <w:r>
        <w:rPr>
          <w:noProof/>
          <w:color w:val="333333"/>
        </w:rPr>
        <w:t>);</w:t>
      </w:r>
    </w:p>
    <w:p w14:paraId="2BECB29C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}</w:t>
      </w:r>
    </w:p>
    <w:p w14:paraId="328CC857" w14:textId="77777777" w:rsidR="00526952" w:rsidRDefault="00526952" w:rsidP="00526952">
      <w:pPr>
        <w:pStyle w:val="HTML"/>
        <w:rPr>
          <w:noProof/>
          <w:color w:val="333333"/>
        </w:rPr>
      </w:pPr>
      <w:r>
        <w:rPr>
          <w:noProof/>
          <w:color w:val="333333"/>
        </w:rPr>
        <w:t>}</w:t>
      </w:r>
    </w:p>
    <w:p w14:paraId="7481C30F" w14:textId="1C0D4C39" w:rsidR="009E65EA" w:rsidRDefault="009E65EA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</w:pPr>
    </w:p>
    <w:p w14:paraId="35EA22CF" w14:textId="77777777" w:rsidR="00E53D4D" w:rsidRDefault="00E53D4D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</w:pPr>
    </w:p>
    <w:p w14:paraId="08E1FF02" w14:textId="77777777" w:rsidR="00E53D4D" w:rsidRDefault="00E53D4D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</w:pPr>
    </w:p>
    <w:p w14:paraId="736D31EF" w14:textId="4586D740" w:rsidR="00E53D4D" w:rsidRDefault="00E53D4D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</w:pPr>
    </w:p>
    <w:p w14:paraId="71753476" w14:textId="4A2C79E5" w:rsidR="00526952" w:rsidRDefault="00526952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</w:pPr>
    </w:p>
    <w:p w14:paraId="274D26A0" w14:textId="55CF9932" w:rsidR="00526952" w:rsidRDefault="00526952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</w:pPr>
    </w:p>
    <w:p w14:paraId="18350189" w14:textId="77777777" w:rsidR="00526952" w:rsidRDefault="00526952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</w:pPr>
    </w:p>
    <w:p w14:paraId="2EAFA31A" w14:textId="6100B6AF" w:rsidR="002E4C86" w:rsidRPr="00E53D4D" w:rsidRDefault="002A4019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</w:pPr>
      <w:r w:rsidRPr="00E53D4D"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  <w:lastRenderedPageBreak/>
        <w:t>2)</w:t>
      </w:r>
      <w:r w:rsidR="009E65EA" w:rsidRPr="00E53D4D"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  <w:t>Випробування коду:</w:t>
      </w:r>
    </w:p>
    <w:p w14:paraId="16D51253" w14:textId="27DDFC38" w:rsidR="002A4019" w:rsidRDefault="002E4C86" w:rsidP="002E4C8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ind w:left="-284"/>
        <w:rPr>
          <w:noProof/>
        </w:rPr>
      </w:pPr>
      <w:r w:rsidRPr="002E4C86">
        <w:rPr>
          <w:noProof/>
        </w:rPr>
        <w:t xml:space="preserve"> </w:t>
      </w:r>
      <w:r w:rsidR="00E53D4D">
        <w:rPr>
          <w:noProof/>
        </w:rPr>
        <w:drawing>
          <wp:inline distT="0" distB="0" distL="0" distR="0" wp14:anchorId="22088228" wp14:editId="1EF493FC">
            <wp:extent cx="5705475" cy="3253724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6135" t="34208" r="33940" b="25313"/>
                    <a:stretch/>
                  </pic:blipFill>
                  <pic:spPr bwMode="auto">
                    <a:xfrm>
                      <a:off x="0" y="0"/>
                      <a:ext cx="5712415" cy="32576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21C9BD" w14:textId="019DF4FB" w:rsidR="00E53D4D" w:rsidRPr="002E4C86" w:rsidRDefault="00E53D4D" w:rsidP="002E4C8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ind w:left="-284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val="ru-RU" w:eastAsia="uk-UA"/>
        </w:rPr>
      </w:pPr>
      <w:r>
        <w:rPr>
          <w:noProof/>
        </w:rPr>
        <w:drawing>
          <wp:inline distT="0" distB="0" distL="0" distR="0" wp14:anchorId="23CBF808" wp14:editId="40497DE2">
            <wp:extent cx="5723255" cy="3248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30144" t="39504" r="30251" b="20538"/>
                    <a:stretch/>
                  </pic:blipFill>
                  <pic:spPr bwMode="auto">
                    <a:xfrm>
                      <a:off x="0" y="0"/>
                      <a:ext cx="5730691" cy="32522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71B6A6" w14:textId="77777777" w:rsidR="00E53D4D" w:rsidRDefault="00E53D4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55BAED5" w14:textId="77777777" w:rsidR="00E53D4D" w:rsidRDefault="00E53D4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7221858" w14:textId="77777777" w:rsidR="00E53D4D" w:rsidRDefault="00E53D4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B5A9791" w14:textId="77777777" w:rsidR="00E53D4D" w:rsidRDefault="00E53D4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B2D44AE" w14:textId="77777777" w:rsidR="00E53D4D" w:rsidRDefault="00E53D4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CF14377" w14:textId="77777777" w:rsidR="00E53D4D" w:rsidRDefault="00E53D4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6649C9E" w14:textId="77777777" w:rsidR="00E53D4D" w:rsidRDefault="00E53D4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D0967F9" w14:textId="77777777" w:rsidR="00E53D4D" w:rsidRDefault="00E53D4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A0AE7BE" w14:textId="5CD907B4" w:rsidR="002A4019" w:rsidRPr="002A4019" w:rsidRDefault="002A4019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2A4019">
        <w:rPr>
          <w:rFonts w:ascii="Times New Roman" w:hAnsi="Times New Roman" w:cs="Times New Roman"/>
          <w:b/>
          <w:bCs/>
          <w:sz w:val="28"/>
          <w:szCs w:val="28"/>
        </w:rPr>
        <w:lastRenderedPageBreak/>
        <w:t>Виконання мовою Python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19A76A9" w14:textId="411DDC0C" w:rsidR="002A4019" w:rsidRDefault="002A4019" w:rsidP="001E6E8E">
      <w:pPr>
        <w:rPr>
          <w:rFonts w:ascii="Times New Roman" w:hAnsi="Times New Roman" w:cs="Times New Roman"/>
          <w:sz w:val="28"/>
          <w:szCs w:val="28"/>
        </w:rPr>
      </w:pPr>
      <w:r w:rsidRPr="002A4019">
        <w:rPr>
          <w:rFonts w:ascii="Times New Roman" w:hAnsi="Times New Roman" w:cs="Times New Roman"/>
          <w:sz w:val="28"/>
          <w:szCs w:val="28"/>
        </w:rPr>
        <w:t>1)код:</w:t>
      </w:r>
    </w:p>
    <w:p w14:paraId="05C66A6D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b/>
          <w:bCs/>
          <w:noProof/>
          <w:color w:val="000080"/>
        </w:rPr>
        <w:t>import</w:t>
      </w:r>
      <w:r>
        <w:rPr>
          <w:noProof/>
          <w:color w:val="333333"/>
        </w:rPr>
        <w:t xml:space="preserve"> math</w:t>
      </w:r>
    </w:p>
    <w:p w14:paraId="27ED8010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</w:p>
    <w:p w14:paraId="5D569C95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i/>
          <w:iCs/>
          <w:noProof/>
          <w:color w:val="008800"/>
        </w:rPr>
        <w:t>#Введення координат</w:t>
      </w:r>
    </w:p>
    <w:p w14:paraId="5EC1F7DD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Xa=float(input(</w:t>
      </w:r>
      <w:r>
        <w:rPr>
          <w:noProof/>
          <w:color w:val="0000FF"/>
        </w:rPr>
        <w:t>'Введіть координати точки А:\nx = '</w:t>
      </w:r>
      <w:r>
        <w:rPr>
          <w:noProof/>
          <w:color w:val="333333"/>
        </w:rPr>
        <w:t>))</w:t>
      </w:r>
    </w:p>
    <w:p w14:paraId="524EBD2A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Ya=float(input(</w:t>
      </w:r>
      <w:r>
        <w:rPr>
          <w:noProof/>
          <w:color w:val="0000FF"/>
        </w:rPr>
        <w:t>'y = '</w:t>
      </w:r>
      <w:r>
        <w:rPr>
          <w:noProof/>
          <w:color w:val="333333"/>
        </w:rPr>
        <w:t>))</w:t>
      </w:r>
    </w:p>
    <w:p w14:paraId="31BBD2F8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Xb=float(input(</w:t>
      </w:r>
      <w:r>
        <w:rPr>
          <w:noProof/>
          <w:color w:val="0000FF"/>
        </w:rPr>
        <w:t>'\nВведіть координати точки В:\nx = '</w:t>
      </w:r>
      <w:r>
        <w:rPr>
          <w:noProof/>
          <w:color w:val="333333"/>
        </w:rPr>
        <w:t>))</w:t>
      </w:r>
    </w:p>
    <w:p w14:paraId="0D993E5A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Yb=float(input(</w:t>
      </w:r>
      <w:r>
        <w:rPr>
          <w:noProof/>
          <w:color w:val="0000FF"/>
        </w:rPr>
        <w:t>'y = '</w:t>
      </w:r>
      <w:r>
        <w:rPr>
          <w:noProof/>
          <w:color w:val="333333"/>
        </w:rPr>
        <w:t>))</w:t>
      </w:r>
    </w:p>
    <w:p w14:paraId="4AF9B665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Xc=float(input(</w:t>
      </w:r>
      <w:r>
        <w:rPr>
          <w:noProof/>
          <w:color w:val="0000FF"/>
        </w:rPr>
        <w:t>'\nВведіть координати точки С:\nx = '</w:t>
      </w:r>
      <w:r>
        <w:rPr>
          <w:noProof/>
          <w:color w:val="333333"/>
        </w:rPr>
        <w:t>))</w:t>
      </w:r>
    </w:p>
    <w:p w14:paraId="68D72744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Yc=float(input(</w:t>
      </w:r>
      <w:r>
        <w:rPr>
          <w:noProof/>
          <w:color w:val="0000FF"/>
        </w:rPr>
        <w:t>'y = '</w:t>
      </w:r>
      <w:r>
        <w:rPr>
          <w:noProof/>
          <w:color w:val="333333"/>
        </w:rPr>
        <w:t>))</w:t>
      </w:r>
    </w:p>
    <w:p w14:paraId="210A4F18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</w:p>
    <w:p w14:paraId="23891B12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i/>
          <w:iCs/>
          <w:noProof/>
          <w:color w:val="008800"/>
        </w:rPr>
        <w:t>#Обчислення</w:t>
      </w:r>
    </w:p>
    <w:p w14:paraId="5DE042BA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 xml:space="preserve">AB = math.sqrt(pow(Xb - Xa, </w:t>
      </w:r>
      <w:r>
        <w:rPr>
          <w:noProof/>
          <w:color w:val="0000FF"/>
        </w:rPr>
        <w:t>2</w:t>
      </w:r>
      <w:r>
        <w:rPr>
          <w:noProof/>
          <w:color w:val="333333"/>
        </w:rPr>
        <w:t xml:space="preserve">) + pow(Yb - Ya, </w:t>
      </w:r>
      <w:r>
        <w:rPr>
          <w:noProof/>
          <w:color w:val="0000FF"/>
        </w:rPr>
        <w:t>2</w:t>
      </w:r>
      <w:r>
        <w:rPr>
          <w:noProof/>
          <w:color w:val="333333"/>
        </w:rPr>
        <w:t>))</w:t>
      </w:r>
    </w:p>
    <w:p w14:paraId="7F6CB474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 xml:space="preserve">BC = math.sqrt(pow(Xc - Xb, </w:t>
      </w:r>
      <w:r>
        <w:rPr>
          <w:noProof/>
          <w:color w:val="0000FF"/>
        </w:rPr>
        <w:t>2</w:t>
      </w:r>
      <w:r>
        <w:rPr>
          <w:noProof/>
          <w:color w:val="333333"/>
        </w:rPr>
        <w:t xml:space="preserve">) + pow(Yc - Yb, </w:t>
      </w:r>
      <w:r>
        <w:rPr>
          <w:noProof/>
          <w:color w:val="0000FF"/>
        </w:rPr>
        <w:t>2</w:t>
      </w:r>
      <w:r>
        <w:rPr>
          <w:noProof/>
          <w:color w:val="333333"/>
        </w:rPr>
        <w:t>))</w:t>
      </w:r>
    </w:p>
    <w:p w14:paraId="0853D302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 xml:space="preserve">AC = math.sqrt(pow(Xc - Xa, </w:t>
      </w:r>
      <w:r>
        <w:rPr>
          <w:noProof/>
          <w:color w:val="0000FF"/>
        </w:rPr>
        <w:t>2</w:t>
      </w:r>
      <w:r>
        <w:rPr>
          <w:noProof/>
          <w:color w:val="333333"/>
        </w:rPr>
        <w:t xml:space="preserve">) + pow(Yc - Ya, </w:t>
      </w:r>
      <w:r>
        <w:rPr>
          <w:noProof/>
          <w:color w:val="0000FF"/>
        </w:rPr>
        <w:t>2</w:t>
      </w:r>
      <w:r>
        <w:rPr>
          <w:noProof/>
          <w:color w:val="333333"/>
        </w:rPr>
        <w:t>))</w:t>
      </w:r>
    </w:p>
    <w:p w14:paraId="12D2B9CA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</w:p>
    <w:p w14:paraId="392E277E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i/>
          <w:iCs/>
          <w:noProof/>
          <w:color w:val="008800"/>
        </w:rPr>
        <w:t>#перевірка та вивід</w:t>
      </w:r>
    </w:p>
    <w:p w14:paraId="3AADCD96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b/>
          <w:bCs/>
          <w:noProof/>
          <w:color w:val="000080"/>
        </w:rPr>
        <w:t>print</w:t>
      </w:r>
      <w:r>
        <w:rPr>
          <w:noProof/>
          <w:color w:val="333333"/>
        </w:rPr>
        <w:t>(</w:t>
      </w:r>
      <w:r>
        <w:rPr>
          <w:noProof/>
          <w:color w:val="0000FF"/>
        </w:rPr>
        <w:t>'\nДовжини сторін:\nAB = '</w:t>
      </w:r>
      <w:r>
        <w:rPr>
          <w:noProof/>
          <w:color w:val="333333"/>
        </w:rPr>
        <w:t>,AB,</w:t>
      </w:r>
      <w:r>
        <w:rPr>
          <w:noProof/>
          <w:color w:val="0000FF"/>
        </w:rPr>
        <w:t>', BC = '</w:t>
      </w:r>
      <w:r>
        <w:rPr>
          <w:noProof/>
          <w:color w:val="333333"/>
        </w:rPr>
        <w:t>,BC,</w:t>
      </w:r>
      <w:r>
        <w:rPr>
          <w:noProof/>
          <w:color w:val="0000FF"/>
        </w:rPr>
        <w:t>', AC = '</w:t>
      </w:r>
      <w:r>
        <w:rPr>
          <w:noProof/>
          <w:color w:val="333333"/>
        </w:rPr>
        <w:t>,AC,</w:t>
      </w:r>
      <w:r>
        <w:rPr>
          <w:noProof/>
          <w:color w:val="0000FF"/>
        </w:rPr>
        <w:t>'\n'</w:t>
      </w:r>
      <w:r>
        <w:rPr>
          <w:noProof/>
          <w:color w:val="333333"/>
        </w:rPr>
        <w:t>)</w:t>
      </w:r>
    </w:p>
    <w:p w14:paraId="38B4D1E7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b/>
          <w:bCs/>
          <w:noProof/>
          <w:color w:val="000080"/>
        </w:rPr>
        <w:t>if</w:t>
      </w:r>
      <w:r>
        <w:rPr>
          <w:noProof/>
          <w:color w:val="333333"/>
        </w:rPr>
        <w:t xml:space="preserve"> (AB == </w:t>
      </w:r>
      <w:r>
        <w:rPr>
          <w:noProof/>
          <w:color w:val="0000FF"/>
        </w:rPr>
        <w:t>0</w:t>
      </w:r>
      <w:r>
        <w:rPr>
          <w:noProof/>
          <w:color w:val="333333"/>
        </w:rPr>
        <w:t xml:space="preserve"> </w:t>
      </w:r>
      <w:r>
        <w:rPr>
          <w:b/>
          <w:bCs/>
          <w:noProof/>
          <w:color w:val="333333"/>
        </w:rPr>
        <w:t>or</w:t>
      </w:r>
      <w:r>
        <w:rPr>
          <w:noProof/>
          <w:color w:val="333333"/>
        </w:rPr>
        <w:t xml:space="preserve"> BC == </w:t>
      </w:r>
      <w:r>
        <w:rPr>
          <w:noProof/>
          <w:color w:val="0000FF"/>
        </w:rPr>
        <w:t>0</w:t>
      </w:r>
      <w:r>
        <w:rPr>
          <w:noProof/>
          <w:color w:val="333333"/>
        </w:rPr>
        <w:t xml:space="preserve"> </w:t>
      </w:r>
      <w:r>
        <w:rPr>
          <w:b/>
          <w:bCs/>
          <w:noProof/>
          <w:color w:val="333333"/>
        </w:rPr>
        <w:t>or</w:t>
      </w:r>
      <w:r>
        <w:rPr>
          <w:noProof/>
          <w:color w:val="333333"/>
        </w:rPr>
        <w:t xml:space="preserve"> AC == </w:t>
      </w:r>
      <w:r>
        <w:rPr>
          <w:noProof/>
          <w:color w:val="0000FF"/>
        </w:rPr>
        <w:t>0</w:t>
      </w:r>
      <w:r>
        <w:rPr>
          <w:noProof/>
          <w:color w:val="333333"/>
        </w:rPr>
        <w:t>):</w:t>
      </w:r>
    </w:p>
    <w:p w14:paraId="0BE55FAA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print</w:t>
      </w:r>
      <w:r>
        <w:rPr>
          <w:noProof/>
          <w:color w:val="333333"/>
        </w:rPr>
        <w:t>(</w:t>
      </w:r>
      <w:r>
        <w:rPr>
          <w:noProof/>
          <w:color w:val="0000FF"/>
        </w:rPr>
        <w:t>"\nтрикутник не існує\n"</w:t>
      </w:r>
      <w:r>
        <w:rPr>
          <w:noProof/>
          <w:color w:val="333333"/>
        </w:rPr>
        <w:t>)</w:t>
      </w:r>
    </w:p>
    <w:p w14:paraId="7993C0F0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b/>
          <w:bCs/>
          <w:noProof/>
          <w:color w:val="000080"/>
        </w:rPr>
        <w:t>elif</w:t>
      </w:r>
      <w:r>
        <w:rPr>
          <w:noProof/>
          <w:color w:val="333333"/>
        </w:rPr>
        <w:t xml:space="preserve"> (AB == BC == AC):</w:t>
      </w:r>
    </w:p>
    <w:p w14:paraId="345DC2A1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print</w:t>
      </w:r>
      <w:r>
        <w:rPr>
          <w:noProof/>
          <w:color w:val="333333"/>
        </w:rPr>
        <w:t>(</w:t>
      </w:r>
      <w:r>
        <w:rPr>
          <w:noProof/>
          <w:color w:val="0000FF"/>
        </w:rPr>
        <w:t>"\nтрикутник рівносторонній\n"</w:t>
      </w:r>
      <w:r>
        <w:rPr>
          <w:noProof/>
          <w:color w:val="333333"/>
        </w:rPr>
        <w:t>)</w:t>
      </w:r>
    </w:p>
    <w:p w14:paraId="0C0075AE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b/>
          <w:bCs/>
          <w:noProof/>
          <w:color w:val="000080"/>
        </w:rPr>
        <w:t>elif</w:t>
      </w:r>
      <w:r>
        <w:rPr>
          <w:noProof/>
          <w:color w:val="333333"/>
        </w:rPr>
        <w:t xml:space="preserve"> (AB == BC </w:t>
      </w:r>
      <w:r>
        <w:rPr>
          <w:b/>
          <w:bCs/>
          <w:noProof/>
          <w:color w:val="333333"/>
        </w:rPr>
        <w:t>or</w:t>
      </w:r>
      <w:r>
        <w:rPr>
          <w:noProof/>
          <w:color w:val="333333"/>
        </w:rPr>
        <w:t xml:space="preserve"> BC == AC </w:t>
      </w:r>
      <w:r>
        <w:rPr>
          <w:b/>
          <w:bCs/>
          <w:noProof/>
          <w:color w:val="333333"/>
        </w:rPr>
        <w:t>or</w:t>
      </w:r>
      <w:r>
        <w:rPr>
          <w:noProof/>
          <w:color w:val="333333"/>
        </w:rPr>
        <w:t xml:space="preserve"> AB == AC):</w:t>
      </w:r>
    </w:p>
    <w:p w14:paraId="08AF49DD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print</w:t>
      </w:r>
      <w:r>
        <w:rPr>
          <w:noProof/>
          <w:color w:val="333333"/>
        </w:rPr>
        <w:t>(</w:t>
      </w:r>
      <w:r>
        <w:rPr>
          <w:noProof/>
          <w:color w:val="0000FF"/>
        </w:rPr>
        <w:t>"\nтрикутник рівнобедрений\n"</w:t>
      </w:r>
      <w:r>
        <w:rPr>
          <w:noProof/>
          <w:color w:val="333333"/>
        </w:rPr>
        <w:t>)</w:t>
      </w:r>
    </w:p>
    <w:p w14:paraId="47B158DC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b/>
          <w:bCs/>
          <w:noProof/>
          <w:color w:val="000080"/>
        </w:rPr>
        <w:t>else</w:t>
      </w:r>
      <w:r>
        <w:rPr>
          <w:noProof/>
          <w:color w:val="333333"/>
        </w:rPr>
        <w:t>:</w:t>
      </w:r>
    </w:p>
    <w:p w14:paraId="79AAC4E3" w14:textId="77777777" w:rsidR="009821BD" w:rsidRDefault="009821BD" w:rsidP="009821BD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print</w:t>
      </w:r>
      <w:r>
        <w:rPr>
          <w:noProof/>
          <w:color w:val="333333"/>
        </w:rPr>
        <w:t>(</w:t>
      </w:r>
      <w:r>
        <w:rPr>
          <w:noProof/>
          <w:color w:val="0000FF"/>
        </w:rPr>
        <w:t>"\nтрикутник різносторонній\n"</w:t>
      </w:r>
      <w:r>
        <w:rPr>
          <w:noProof/>
          <w:color w:val="333333"/>
        </w:rPr>
        <w:t>)</w:t>
      </w:r>
    </w:p>
    <w:p w14:paraId="1742CC66" w14:textId="5FF2C613" w:rsidR="002A4019" w:rsidRDefault="002A4019" w:rsidP="001E6E8E">
      <w:pPr>
        <w:rPr>
          <w:rFonts w:ascii="Times New Roman" w:hAnsi="Times New Roman" w:cs="Times New Roman"/>
          <w:sz w:val="28"/>
          <w:szCs w:val="28"/>
        </w:rPr>
      </w:pPr>
    </w:p>
    <w:p w14:paraId="7FA5AB3A" w14:textId="77777777" w:rsidR="009821BD" w:rsidRDefault="009821BD" w:rsidP="001E6E8E">
      <w:pPr>
        <w:rPr>
          <w:rFonts w:ascii="Times New Roman" w:hAnsi="Times New Roman" w:cs="Times New Roman"/>
          <w:sz w:val="28"/>
          <w:szCs w:val="28"/>
        </w:rPr>
      </w:pPr>
    </w:p>
    <w:p w14:paraId="21C2761A" w14:textId="3920ECCF" w:rsidR="002A4019" w:rsidRPr="006F77EE" w:rsidRDefault="002A4019" w:rsidP="001E6E8E">
      <w:pPr>
        <w:rPr>
          <w:rFonts w:ascii="Times New Roman" w:hAnsi="Times New Roman" w:cs="Times New Roman"/>
          <w:sz w:val="28"/>
          <w:szCs w:val="28"/>
        </w:rPr>
      </w:pPr>
      <w:r w:rsidRPr="002A4019">
        <w:rPr>
          <w:rFonts w:ascii="Times New Roman" w:hAnsi="Times New Roman" w:cs="Times New Roman"/>
          <w:sz w:val="28"/>
          <w:szCs w:val="28"/>
        </w:rPr>
        <w:t>2)Випробування коду:</w:t>
      </w:r>
    </w:p>
    <w:p w14:paraId="3CBCD8C3" w14:textId="23CDF464" w:rsidR="002A4019" w:rsidRDefault="009821BD" w:rsidP="001E6E8E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F2562B7" wp14:editId="462E965B">
            <wp:extent cx="5467350" cy="324334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1165" t="29362" r="40994" b="30730"/>
                    <a:stretch/>
                  </pic:blipFill>
                  <pic:spPr bwMode="auto">
                    <a:xfrm>
                      <a:off x="0" y="0"/>
                      <a:ext cx="5483715" cy="32530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3472BF" w14:textId="5BEFEE54" w:rsidR="006F77EE" w:rsidRDefault="009821B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96E250" wp14:editId="0009C9DF">
            <wp:extent cx="5229225" cy="315123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2068" t="52166" r="31213" b="8494"/>
                    <a:stretch/>
                  </pic:blipFill>
                  <pic:spPr bwMode="auto">
                    <a:xfrm>
                      <a:off x="0" y="0"/>
                      <a:ext cx="5245672" cy="31611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1B28B" w14:textId="77777777" w:rsidR="009821BD" w:rsidRDefault="009821BD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C51199D" w14:textId="5B8AE7DD" w:rsidR="009821BD" w:rsidRPr="004E784D" w:rsidRDefault="002A4019" w:rsidP="001E6E8E">
      <w:pPr>
        <w:rPr>
          <w:rFonts w:ascii="Times New Roman" w:hAnsi="Times New Roman" w:cs="Times New Roman"/>
          <w:sz w:val="28"/>
          <w:szCs w:val="28"/>
        </w:rPr>
      </w:pPr>
      <w:r w:rsidRPr="002A4019">
        <w:rPr>
          <w:rFonts w:ascii="Times New Roman" w:hAnsi="Times New Roman" w:cs="Times New Roman"/>
          <w:b/>
          <w:bCs/>
          <w:sz w:val="28"/>
          <w:szCs w:val="28"/>
        </w:rPr>
        <w:t>Висновок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A4019">
        <w:rPr>
          <w:rFonts w:ascii="Times New Roman" w:hAnsi="Times New Roman" w:cs="Times New Roman"/>
          <w:sz w:val="28"/>
          <w:szCs w:val="28"/>
        </w:rPr>
        <w:t>Отже</w:t>
      </w:r>
      <w:r w:rsidR="004E784D">
        <w:rPr>
          <w:rFonts w:ascii="Times New Roman" w:hAnsi="Times New Roman" w:cs="Times New Roman"/>
          <w:sz w:val="28"/>
          <w:szCs w:val="28"/>
        </w:rPr>
        <w:t>, на цій</w:t>
      </w:r>
      <w:r>
        <w:rPr>
          <w:rFonts w:ascii="Times New Roman" w:hAnsi="Times New Roman" w:cs="Times New Roman"/>
          <w:sz w:val="28"/>
          <w:szCs w:val="28"/>
        </w:rPr>
        <w:t xml:space="preserve"> лабораторн</w:t>
      </w:r>
      <w:r w:rsidR="004E784D">
        <w:rPr>
          <w:rFonts w:ascii="Times New Roman" w:hAnsi="Times New Roman" w:cs="Times New Roman"/>
          <w:sz w:val="28"/>
          <w:szCs w:val="28"/>
        </w:rPr>
        <w:t>ій</w:t>
      </w:r>
      <w:r>
        <w:rPr>
          <w:rFonts w:ascii="Times New Roman" w:hAnsi="Times New Roman" w:cs="Times New Roman"/>
          <w:sz w:val="28"/>
          <w:szCs w:val="28"/>
        </w:rPr>
        <w:t xml:space="preserve"> робот</w:t>
      </w:r>
      <w:r w:rsidR="004E784D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4019">
        <w:rPr>
          <w:rFonts w:ascii="Times New Roman" w:hAnsi="Times New Roman" w:cs="Times New Roman"/>
          <w:sz w:val="28"/>
          <w:szCs w:val="28"/>
        </w:rPr>
        <w:t xml:space="preserve">я надбала навички складання </w:t>
      </w:r>
      <w:r w:rsidR="004E784D">
        <w:rPr>
          <w:rFonts w:ascii="Times New Roman" w:hAnsi="Times New Roman" w:cs="Times New Roman"/>
          <w:sz w:val="28"/>
          <w:szCs w:val="28"/>
        </w:rPr>
        <w:t>блок-схем</w:t>
      </w:r>
      <w:r w:rsidR="00567F5F">
        <w:rPr>
          <w:rFonts w:ascii="Times New Roman" w:hAnsi="Times New Roman" w:cs="Times New Roman"/>
          <w:sz w:val="28"/>
          <w:szCs w:val="28"/>
        </w:rPr>
        <w:t xml:space="preserve"> </w:t>
      </w:r>
      <w:r w:rsidR="00567F5F" w:rsidRPr="00567F5F">
        <w:rPr>
          <w:rFonts w:ascii="Times New Roman" w:hAnsi="Times New Roman" w:cs="Times New Roman"/>
          <w:sz w:val="28"/>
          <w:szCs w:val="28"/>
        </w:rPr>
        <w:t>з розгалуженням</w:t>
      </w:r>
      <w:r w:rsidR="004E784D">
        <w:rPr>
          <w:rFonts w:ascii="Times New Roman" w:hAnsi="Times New Roman" w:cs="Times New Roman"/>
          <w:sz w:val="28"/>
          <w:szCs w:val="28"/>
        </w:rPr>
        <w:t xml:space="preserve"> та опанувала прийоми програмування </w:t>
      </w:r>
      <w:r w:rsidR="004E784D" w:rsidRPr="004E784D">
        <w:rPr>
          <w:rFonts w:ascii="Times New Roman" w:hAnsi="Times New Roman" w:cs="Times New Roman"/>
          <w:sz w:val="28"/>
          <w:szCs w:val="28"/>
        </w:rPr>
        <w:t>з розгалуженням</w:t>
      </w:r>
      <w:r w:rsidR="006F77EE">
        <w:rPr>
          <w:rFonts w:ascii="Times New Roman" w:hAnsi="Times New Roman" w:cs="Times New Roman"/>
          <w:sz w:val="28"/>
          <w:szCs w:val="28"/>
        </w:rPr>
        <w:t>.</w:t>
      </w:r>
      <w:r w:rsidR="0061288C">
        <w:rPr>
          <w:rFonts w:ascii="Times New Roman" w:hAnsi="Times New Roman" w:cs="Times New Roman"/>
          <w:sz w:val="28"/>
          <w:szCs w:val="28"/>
        </w:rPr>
        <w:t xml:space="preserve"> Про</w:t>
      </w:r>
      <w:r w:rsidR="004E784D">
        <w:rPr>
          <w:rFonts w:ascii="Times New Roman" w:hAnsi="Times New Roman" w:cs="Times New Roman"/>
          <w:sz w:val="28"/>
          <w:szCs w:val="28"/>
        </w:rPr>
        <w:t>грами повністю виконують поставлену задачу, а саме</w:t>
      </w:r>
      <w:r w:rsidR="00E13444">
        <w:rPr>
          <w:rFonts w:ascii="Times New Roman" w:hAnsi="Times New Roman" w:cs="Times New Roman"/>
          <w:sz w:val="28"/>
          <w:szCs w:val="28"/>
        </w:rPr>
        <w:t xml:space="preserve"> – визначення типу трикутника за введеними вершинами. </w:t>
      </w:r>
      <w:r w:rsidR="0061288C">
        <w:rPr>
          <w:rFonts w:ascii="Times New Roman" w:hAnsi="Times New Roman" w:cs="Times New Roman"/>
          <w:sz w:val="28"/>
          <w:szCs w:val="28"/>
        </w:rPr>
        <w:t>Через консоль користувач вводить координати вершин</w:t>
      </w:r>
      <w:r w:rsidR="00567F5F">
        <w:rPr>
          <w:rFonts w:ascii="Times New Roman" w:hAnsi="Times New Roman" w:cs="Times New Roman"/>
          <w:sz w:val="28"/>
          <w:szCs w:val="28"/>
        </w:rPr>
        <w:t>;</w:t>
      </w:r>
      <w:r w:rsidR="0061288C">
        <w:rPr>
          <w:rFonts w:ascii="Times New Roman" w:hAnsi="Times New Roman" w:cs="Times New Roman"/>
          <w:sz w:val="28"/>
          <w:szCs w:val="28"/>
        </w:rPr>
        <w:t xml:space="preserve"> потім обчислюються сторони трикутника</w:t>
      </w:r>
      <w:r w:rsidR="00567F5F">
        <w:rPr>
          <w:rFonts w:ascii="Times New Roman" w:hAnsi="Times New Roman" w:cs="Times New Roman"/>
          <w:sz w:val="28"/>
          <w:szCs w:val="28"/>
        </w:rPr>
        <w:t>;</w:t>
      </w:r>
      <w:r w:rsidR="0061288C">
        <w:rPr>
          <w:rFonts w:ascii="Times New Roman" w:hAnsi="Times New Roman" w:cs="Times New Roman"/>
          <w:sz w:val="28"/>
          <w:szCs w:val="28"/>
        </w:rPr>
        <w:t xml:space="preserve"> в кінці перевіряються умови рівності сторін</w:t>
      </w:r>
      <w:r w:rsidR="00567F5F">
        <w:rPr>
          <w:rFonts w:ascii="Times New Roman" w:hAnsi="Times New Roman" w:cs="Times New Roman"/>
          <w:sz w:val="28"/>
          <w:szCs w:val="28"/>
        </w:rPr>
        <w:t>,</w:t>
      </w:r>
      <w:r w:rsidR="0061288C">
        <w:rPr>
          <w:rFonts w:ascii="Times New Roman" w:hAnsi="Times New Roman" w:cs="Times New Roman"/>
          <w:sz w:val="28"/>
          <w:szCs w:val="28"/>
        </w:rPr>
        <w:t xml:space="preserve"> </w:t>
      </w:r>
      <w:r w:rsidR="0061288C" w:rsidRPr="0061288C">
        <w:rPr>
          <w:rFonts w:ascii="Times New Roman" w:hAnsi="Times New Roman" w:cs="Times New Roman"/>
          <w:sz w:val="28"/>
          <w:szCs w:val="28"/>
        </w:rPr>
        <w:t>залежно</w:t>
      </w:r>
      <w:r w:rsidR="00567F5F">
        <w:rPr>
          <w:rFonts w:ascii="Times New Roman" w:hAnsi="Times New Roman" w:cs="Times New Roman"/>
          <w:sz w:val="28"/>
          <w:szCs w:val="28"/>
        </w:rPr>
        <w:t xml:space="preserve"> </w:t>
      </w:r>
      <w:r w:rsidR="0061288C" w:rsidRPr="0061288C">
        <w:rPr>
          <w:rFonts w:ascii="Times New Roman" w:hAnsi="Times New Roman" w:cs="Times New Roman"/>
          <w:sz w:val="28"/>
          <w:szCs w:val="28"/>
        </w:rPr>
        <w:t xml:space="preserve">від </w:t>
      </w:r>
      <w:r w:rsidR="0061288C">
        <w:rPr>
          <w:rFonts w:ascii="Times New Roman" w:hAnsi="Times New Roman" w:cs="Times New Roman"/>
          <w:sz w:val="28"/>
          <w:szCs w:val="28"/>
        </w:rPr>
        <w:t>яких виводиться результат</w:t>
      </w:r>
      <w:r w:rsidR="00567F5F">
        <w:rPr>
          <w:rFonts w:ascii="Times New Roman" w:hAnsi="Times New Roman" w:cs="Times New Roman"/>
          <w:sz w:val="28"/>
          <w:szCs w:val="28"/>
        </w:rPr>
        <w:t xml:space="preserve"> щодо виду трикутника.</w:t>
      </w:r>
      <w:r w:rsidR="0061288C">
        <w:rPr>
          <w:rFonts w:ascii="Times New Roman" w:hAnsi="Times New Roman" w:cs="Times New Roman"/>
          <w:sz w:val="28"/>
          <w:szCs w:val="28"/>
        </w:rPr>
        <w:t xml:space="preserve"> </w:t>
      </w:r>
      <w:r w:rsidR="00567F5F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9821BD" w:rsidRPr="004E784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494585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  <w:i w:val="0"/>
        <w:iCs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536E"/>
    <w:rsid w:val="000904D7"/>
    <w:rsid w:val="001E6E8E"/>
    <w:rsid w:val="002068EF"/>
    <w:rsid w:val="002259A1"/>
    <w:rsid w:val="002A4019"/>
    <w:rsid w:val="002B4FD5"/>
    <w:rsid w:val="002E4C86"/>
    <w:rsid w:val="00475F92"/>
    <w:rsid w:val="004E784D"/>
    <w:rsid w:val="00526952"/>
    <w:rsid w:val="00567F5F"/>
    <w:rsid w:val="0061288C"/>
    <w:rsid w:val="00691693"/>
    <w:rsid w:val="006A4939"/>
    <w:rsid w:val="006F77EE"/>
    <w:rsid w:val="007A408B"/>
    <w:rsid w:val="009821BD"/>
    <w:rsid w:val="009D51DF"/>
    <w:rsid w:val="009E65EA"/>
    <w:rsid w:val="00A6374A"/>
    <w:rsid w:val="00A6536E"/>
    <w:rsid w:val="00AF3166"/>
    <w:rsid w:val="00BC7F33"/>
    <w:rsid w:val="00CB11BE"/>
    <w:rsid w:val="00E13444"/>
    <w:rsid w:val="00E53D4D"/>
    <w:rsid w:val="00F12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7FB7B0"/>
  <w15:chartTrackingRefBased/>
  <w15:docId w15:val="{856BFE3C-9A6B-427E-BAA9-44F9304D75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F3166"/>
    <w:rPr>
      <w:color w:val="808080"/>
    </w:rPr>
  </w:style>
  <w:style w:type="paragraph" w:styleId="a4">
    <w:name w:val="List Paragraph"/>
    <w:basedOn w:val="a"/>
    <w:uiPriority w:val="34"/>
    <w:qFormat/>
    <w:rsid w:val="00691693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2A40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A4019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85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2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1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2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4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2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71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0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22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7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16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9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98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9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8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98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1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7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8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FC81A1-0CF3-4DBE-AFA6-69BB32704F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7</Pages>
  <Words>2594</Words>
  <Characters>1480</Characters>
  <Application>Microsoft Office Word</Application>
  <DocSecurity>0</DocSecurity>
  <Lines>1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ша Друзенко</dc:creator>
  <cp:keywords/>
  <dc:description/>
  <cp:lastModifiedBy>Саша Друзенко</cp:lastModifiedBy>
  <cp:revision>11</cp:revision>
  <dcterms:created xsi:type="dcterms:W3CDTF">2021-09-13T19:21:00Z</dcterms:created>
  <dcterms:modified xsi:type="dcterms:W3CDTF">2021-09-19T10:32:00Z</dcterms:modified>
</cp:coreProperties>
</file>